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2E5EBD" w:rsidRPr="00C64B8F" w:rsidTr="00555C9C">
        <w:trPr>
          <w:cantSplit/>
          <w:trHeight w:val="1440"/>
        </w:trPr>
        <w:tc>
          <w:tcPr>
            <w:tcW w:w="1398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6pt;height:64pt" o:ole="">
                  <v:imagedata r:id="rId5" o:title="" croptop="16027f" cropbottom="18188f" cropleft="11957f" cropright="15833f"/>
                </v:shape>
                <o:OLEObject Type="Embed" ProgID="MSDraw" ShapeID="_x0000_i1025" DrawAspect="Content" ObjectID="_1468243907" r:id="rId6">
                  <o:FieldCodes>\* mergeformat</o:FieldCodes>
                </o:OLEObject>
              </w:objec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2E5EB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2E5EBD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2E5EBD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Εργαστήριο Διαχείρισης και Βέλτιστου Σχεδιασμού Δικτύων - NETMODE                                                                                                                    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Ηρώων Πολυτεχνείου 9, Ζωγράφου, 157 80 Αθήνα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Τηλ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: 210-772.1448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Fax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1452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Διδάσκων:  Β.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άγκλαρης</w:t>
      </w:r>
      <w:proofErr w:type="spellEnd"/>
    </w:p>
    <w:p w:rsidR="002E5EBD" w:rsidRPr="002E5EBD" w:rsidRDefault="00854444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31</w:t>
      </w:r>
      <w:r w:rsidR="002E5EBD" w:rsidRPr="002E5EBD">
        <w:rPr>
          <w:rFonts w:ascii="Times New Roman" w:eastAsia="Times New Roman" w:hAnsi="Times New Roman" w:cs="Times New Roman"/>
          <w:b/>
          <w:sz w:val="24"/>
          <w:szCs w:val="24"/>
        </w:rPr>
        <w:t>.0</w:t>
      </w:r>
      <w:r>
        <w:rPr>
          <w:rFonts w:ascii="Times New Roman" w:eastAsia="Times New Roman" w:hAnsi="Times New Roman" w:cs="Times New Roman"/>
          <w:b/>
          <w:sz w:val="24"/>
          <w:szCs w:val="24"/>
        </w:rPr>
        <w:t>7</w:t>
      </w:r>
      <w:r w:rsidR="002E5EBD" w:rsidRPr="002E5EBD">
        <w:rPr>
          <w:rFonts w:ascii="Times New Roman" w:eastAsia="Times New Roman" w:hAnsi="Times New Roman" w:cs="Times New Roman"/>
          <w:b/>
          <w:sz w:val="24"/>
          <w:szCs w:val="24"/>
        </w:rPr>
        <w:t>.2014</w:t>
      </w:r>
    </w:p>
    <w:p w:rsidR="002E5EBD" w:rsidRPr="002E5EBD" w:rsidRDefault="002E5EBD" w:rsidP="002E5EBD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E5EBD">
        <w:rPr>
          <w:rFonts w:ascii="Times New Roman" w:eastAsia="Times New Roman" w:hAnsi="Times New Roman" w:cs="Times New Roman"/>
          <w:szCs w:val="24"/>
        </w:rPr>
        <w:t xml:space="preserve">Παρακαλώ απαντήστε σε όλες τις ερωτήσεις. Διάρκεια </w:t>
      </w:r>
      <w:r w:rsidR="00C64B8F">
        <w:rPr>
          <w:rFonts w:ascii="Times New Roman" w:eastAsia="Times New Roman" w:hAnsi="Times New Roman" w:cs="Times New Roman"/>
          <w:b/>
          <w:szCs w:val="24"/>
          <w:lang w:val="en-US"/>
        </w:rPr>
        <w:t>1.5</w:t>
      </w:r>
      <w:r w:rsidRPr="002E5EBD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Pr="002E5EBD">
        <w:rPr>
          <w:rFonts w:ascii="Times New Roman" w:eastAsia="Times New Roman" w:hAnsi="Times New Roman" w:cs="Times New Roman"/>
          <w:szCs w:val="24"/>
        </w:rPr>
        <w:t>.</w:t>
      </w:r>
    </w:p>
    <w:p w:rsidR="002E5EBD" w:rsidRPr="002E5EBD" w:rsidRDefault="002E5EBD" w:rsidP="002E5EBD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E5EB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ΚΑΛΗ ΕΠΙΤΥΧΙΑ! </w:t>
      </w:r>
    </w:p>
    <w:p w:rsidR="002E5EBD" w:rsidRDefault="002E5EBD" w:rsidP="008065BA">
      <w:pPr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E5EB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2E5EB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2E5EBD">
        <w:rPr>
          <w:rFonts w:ascii="Times New Roman" w:eastAsia="Times New Roman" w:hAnsi="Times New Roman" w:cs="Times New Roman"/>
          <w:szCs w:val="24"/>
        </w:rPr>
        <w:t xml:space="preserve">: </w:t>
      </w:r>
      <w:hyperlink r:id="rId7" w:history="1">
        <w:r w:rsidRPr="00C03E6D">
          <w:rPr>
            <w:rStyle w:val="Hyperlink"/>
            <w:rFonts w:ascii="Times New Roman" w:eastAsia="Times New Roman" w:hAnsi="Times New Roman" w:cs="Times New Roman"/>
            <w:szCs w:val="24"/>
            <w:lang w:val="en-US"/>
          </w:rPr>
          <w:t>http</w:t>
        </w:r>
        <w:r w:rsidRPr="00C03E6D">
          <w:rPr>
            <w:rStyle w:val="Hyperlink"/>
            <w:rFonts w:ascii="Times New Roman" w:eastAsia="Times New Roman" w:hAnsi="Times New Roman" w:cs="Times New Roman"/>
            <w:szCs w:val="24"/>
          </w:rPr>
          <w:t>://</w:t>
        </w:r>
        <w:r w:rsidRPr="00C03E6D">
          <w:rPr>
            <w:rStyle w:val="Hyperlink"/>
            <w:rFonts w:ascii="Times New Roman" w:eastAsia="Times New Roman" w:hAnsi="Times New Roman" w:cs="Times New Roman"/>
            <w:szCs w:val="24"/>
            <w:lang w:val="en-US"/>
          </w:rPr>
          <w:t>www</w:t>
        </w:r>
        <w:r w:rsidRPr="00C03E6D">
          <w:rPr>
            <w:rStyle w:val="Hyperlink"/>
            <w:rFonts w:ascii="Times New Roman" w:eastAsia="Times New Roman" w:hAnsi="Times New Roman" w:cs="Times New Roman"/>
            <w:szCs w:val="24"/>
          </w:rPr>
          <w:t>.</w:t>
        </w:r>
        <w:proofErr w:type="spellStart"/>
        <w:r w:rsidRPr="00C03E6D">
          <w:rPr>
            <w:rStyle w:val="Hyperlink"/>
            <w:rFonts w:ascii="Times New Roman" w:eastAsia="Times New Roman" w:hAnsi="Times New Roman" w:cs="Times New Roman"/>
            <w:szCs w:val="24"/>
            <w:lang w:val="en-US"/>
          </w:rPr>
          <w:t>netmode</w:t>
        </w:r>
        <w:proofErr w:type="spellEnd"/>
        <w:r w:rsidRPr="00C03E6D">
          <w:rPr>
            <w:rStyle w:val="Hyperlink"/>
            <w:rFonts w:ascii="Times New Roman" w:eastAsia="Times New Roman" w:hAnsi="Times New Roman" w:cs="Times New Roman"/>
            <w:szCs w:val="24"/>
          </w:rPr>
          <w:t>.</w:t>
        </w:r>
        <w:proofErr w:type="spellStart"/>
        <w:r w:rsidRPr="00C03E6D">
          <w:rPr>
            <w:rStyle w:val="Hyperlink"/>
            <w:rFonts w:ascii="Times New Roman" w:eastAsia="Times New Roman" w:hAnsi="Times New Roman" w:cs="Times New Roman"/>
            <w:szCs w:val="24"/>
            <w:lang w:val="en-US"/>
          </w:rPr>
          <w:t>ntua</w:t>
        </w:r>
        <w:proofErr w:type="spellEnd"/>
        <w:r w:rsidRPr="00C03E6D">
          <w:rPr>
            <w:rStyle w:val="Hyperlink"/>
            <w:rFonts w:ascii="Times New Roman" w:eastAsia="Times New Roman" w:hAnsi="Times New Roman" w:cs="Times New Roman"/>
            <w:szCs w:val="24"/>
          </w:rPr>
          <w:t>.</w:t>
        </w:r>
        <w:r w:rsidRPr="00C03E6D">
          <w:rPr>
            <w:rStyle w:val="Hyperlink"/>
            <w:rFonts w:ascii="Times New Roman" w:eastAsia="Times New Roman" w:hAnsi="Times New Roman" w:cs="Times New Roman"/>
            <w:szCs w:val="24"/>
            <w:lang w:val="en-US"/>
          </w:rPr>
          <w:t>gr</w:t>
        </w:r>
      </w:hyperlink>
    </w:p>
    <w:p w:rsidR="002E5EBD" w:rsidRPr="003C71E3" w:rsidRDefault="00E05F8A" w:rsidP="008065BA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Cs w:val="24"/>
        </w:rPr>
      </w:pPr>
      <w:r w:rsidRPr="003C71E3">
        <w:rPr>
          <w:rFonts w:ascii="Times New Roman" w:eastAsia="Times New Roman" w:hAnsi="Times New Roman" w:cs="Times New Roman"/>
          <w:i/>
          <w:szCs w:val="24"/>
        </w:rPr>
        <w:t>Για την τελική βαθμολογία θα προστεθεί και ο βαθμός εργαστηριακών ασκήσεων (3 μονάδες).</w:t>
      </w:r>
    </w:p>
    <w:p w:rsidR="00E05F8A" w:rsidRPr="002E5EBD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2E5EBD" w:rsidRDefault="002E5EBD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  <w:bookmarkStart w:id="0" w:name="_GoBack"/>
      <w:bookmarkEnd w:id="0"/>
    </w:p>
    <w:p w:rsidR="00A06B6D" w:rsidRPr="00A06B6D" w:rsidRDefault="00A06B6D" w:rsidP="00A06B6D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06B6D">
        <w:rPr>
          <w:rFonts w:ascii="Times New Roman" w:eastAsia="Times New Roman" w:hAnsi="Times New Roman" w:cs="Times New Roman"/>
          <w:szCs w:val="24"/>
        </w:rPr>
        <w:t xml:space="preserve">Δίνεται το παρακάτω εταιρικό δίκτυο, αποτελούμενο από τρία διασυνδεόμενα </w:t>
      </w:r>
      <w:proofErr w:type="spellStart"/>
      <w:r w:rsidRPr="00A06B6D">
        <w:rPr>
          <w:rFonts w:ascii="Times New Roman" w:eastAsia="Times New Roman" w:hAnsi="Times New Roman" w:cs="Times New Roman"/>
          <w:szCs w:val="24"/>
        </w:rPr>
        <w:t>υποδίκτυα</w:t>
      </w:r>
      <w:proofErr w:type="spellEnd"/>
      <w:r w:rsidRPr="00A06B6D">
        <w:rPr>
          <w:rFonts w:ascii="Times New Roman" w:eastAsia="Times New Roman" w:hAnsi="Times New Roman" w:cs="Times New Roman"/>
          <w:szCs w:val="24"/>
        </w:rPr>
        <w:t>:</w:t>
      </w:r>
    </w:p>
    <w:p w:rsidR="002E5EBD" w:rsidRPr="002E5EBD" w:rsidRDefault="00210505" w:rsidP="002E5EBD">
      <w:pPr>
        <w:tabs>
          <w:tab w:val="left" w:pos="284"/>
        </w:tabs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  <w:lang w:val="en-GB"/>
        </w:rPr>
        <w:object w:dxaOrig="19320" w:dyaOrig="9270">
          <v:shape id="_x0000_i1026" type="#_x0000_t75" style="width:376.8pt;height:172.8pt" o:ole="">
            <v:imagedata r:id="rId8" o:title=""/>
          </v:shape>
          <o:OLEObject Type="Embed" ProgID="Visio.Drawing.11" ShapeID="_x0000_i1026" DrawAspect="Content" ObjectID="_1468243908" r:id="rId9"/>
        </w:object>
      </w:r>
    </w:p>
    <w:p w:rsidR="00210505" w:rsidRDefault="00210505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Τα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υποδίκτυα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Α,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Β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έχουν πρόσβαση στο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μέσω του </w:t>
      </w:r>
      <w:proofErr w:type="spellStart"/>
      <w:r w:rsidRPr="00210505">
        <w:rPr>
          <w:rFonts w:ascii="Times New Roman" w:eastAsia="Times New Roman" w:hAnsi="Times New Roman" w:cs="Times New Roman"/>
          <w:sz w:val="24"/>
          <w:szCs w:val="24"/>
        </w:rPr>
        <w:t>δρομολογητή</w:t>
      </w:r>
      <w:proofErr w:type="spellEnd"/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Router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sz w:val="24"/>
          <w:szCs w:val="24"/>
        </w:rPr>
        <w:t>3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και του </w:t>
      </w:r>
      <w:proofErr w:type="spellStart"/>
      <w:r w:rsidRPr="00210505">
        <w:rPr>
          <w:rFonts w:ascii="Times New Roman" w:eastAsia="Times New Roman" w:hAnsi="Times New Roman" w:cs="Times New Roman"/>
          <w:sz w:val="24"/>
          <w:szCs w:val="24"/>
        </w:rPr>
        <w:t>δρομολογητή</w:t>
      </w:r>
      <w:proofErr w:type="spellEnd"/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SP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με </w:t>
      </w:r>
      <w:r w:rsidRPr="00210505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79.126.227.146/30</w:t>
      </w:r>
      <w:r w:rsidRPr="00210505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934C2" w:rsidRDefault="007934C2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2E5EBD" w:rsidRPr="002E5EBD" w:rsidRDefault="002E5EBD" w:rsidP="006E78C4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Α. Ζητείται να προσδιοριστούν τα παρακάτω 5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subnet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) με την μέγιστη οικονομία διευθύνσεων: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ο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Α που περιλαμβάνει 12 υπολογιστές. Ο υπολογιστής Α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192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>.168.1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226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ο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Β που περιλαμβάνει 5 υπολογιστές. Ο υπολογιστής Β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192.168.2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35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ο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που περιλαμβάνει 29 υπολογιστές. Ο υπολογιστής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έχει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192.168.3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150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ο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για τη σύνδεση των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δρομολογητών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1, 2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1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) που συνδέονται μέσω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VLAN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Α που ορίζουν οι πόρτες 1 και 2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. Η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είναι 192.168.4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.5.</w:t>
      </w:r>
    </w:p>
    <w:p w:rsidR="002E5EBD" w:rsidRPr="002E5EBD" w:rsidRDefault="002E5EBD" w:rsidP="006E78C4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Το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ο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για τη σύνδεση των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δρομολογητών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, 3 (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>, 3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) που συνδέονται μέσω του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VLAN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Β που ορίζουν οι πόρτες 3 και 4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. Στο ίδιο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υποδίκτυο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ανήκει και η διαχειριστική </w:t>
      </w:r>
      <w:r w:rsidRPr="002E5EBD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του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εταγωγέα</w:t>
      </w:r>
      <w:proofErr w:type="spellEnd"/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η οποία είναι 192.168.5.11</w:t>
      </w:r>
      <w:r w:rsidR="00B547B1"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E5EBD" w:rsidRPr="002E5EBD" w:rsidRDefault="002E5EBD" w:rsidP="002E5EBD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E5EBD" w:rsidRPr="006E78C4" w:rsidRDefault="002E5EBD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Β.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>Αποδώστε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διευθύνσεις στα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faces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06B6D" w:rsidRPr="00A06B6D">
        <w:rPr>
          <w:rFonts w:ascii="Times New Roman" w:eastAsia="Times New Roman" w:hAnsi="Times New Roman" w:cs="Times New Roman"/>
          <w:sz w:val="24"/>
          <w:szCs w:val="24"/>
        </w:rPr>
        <w:t>1</w:t>
      </w:r>
      <w:r w:rsidR="00A06B6D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="00A06B6D" w:rsidRPr="00A06B6D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1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, 2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3C619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3C6195" w:rsidRPr="003C6195">
        <w:rPr>
          <w:rFonts w:ascii="Times New Roman" w:eastAsia="Times New Roman" w:hAnsi="Times New Roman" w:cs="Times New Roman"/>
          <w:sz w:val="24"/>
          <w:szCs w:val="24"/>
        </w:rPr>
        <w:t>3</w:t>
      </w:r>
      <w:r w:rsidR="003C6195">
        <w:rPr>
          <w:rFonts w:ascii="Times New Roman" w:eastAsia="Times New Roman" w:hAnsi="Times New Roman" w:cs="Times New Roman"/>
          <w:sz w:val="24"/>
          <w:szCs w:val="24"/>
        </w:rPr>
        <w:t xml:space="preserve">α, </w:t>
      </w:r>
      <w:r w:rsidRPr="003C6195">
        <w:rPr>
          <w:rFonts w:ascii="Times New Roman" w:eastAsia="Times New Roman" w:hAnsi="Times New Roman" w:cs="Times New Roman"/>
          <w:sz w:val="24"/>
          <w:szCs w:val="24"/>
        </w:rPr>
        <w:t>3</w:t>
      </w:r>
      <w:r w:rsidRPr="003C6195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C6195">
        <w:rPr>
          <w:rFonts w:ascii="Times New Roman" w:eastAsia="Times New Roman" w:hAnsi="Times New Roman" w:cs="Times New Roman"/>
          <w:sz w:val="24"/>
          <w:szCs w:val="24"/>
        </w:rPr>
        <w:t xml:space="preserve">και </w:t>
      </w:r>
      <w:r w:rsidR="003C6195" w:rsidRPr="007934C2">
        <w:rPr>
          <w:rFonts w:ascii="Times New Roman" w:eastAsia="Times New Roman" w:hAnsi="Times New Roman" w:cs="Times New Roman"/>
          <w:sz w:val="24"/>
          <w:szCs w:val="24"/>
        </w:rPr>
        <w:t>3</w:t>
      </w:r>
      <w:r w:rsidR="003C6195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="003C6195" w:rsidRPr="007934C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των </w:t>
      </w:r>
      <w:proofErr w:type="spellStart"/>
      <w:r w:rsidRPr="006E78C4">
        <w:rPr>
          <w:rFonts w:ascii="Times New Roman" w:eastAsia="Times New Roman" w:hAnsi="Times New Roman" w:cs="Times New Roman"/>
          <w:sz w:val="24"/>
          <w:szCs w:val="24"/>
        </w:rPr>
        <w:t>δρομολογητών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1, 2 και 3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και περιγράψτε τους πίνακες δρομολόγησης του </w:t>
      </w:r>
      <w:proofErr w:type="spellStart"/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>δρομολογητή</w:t>
      </w:r>
      <w:proofErr w:type="spellEnd"/>
      <w:r w:rsidR="006E78C4">
        <w:rPr>
          <w:rFonts w:ascii="Times New Roman" w:eastAsia="Times New Roman" w:hAnsi="Times New Roman" w:cs="Times New Roman"/>
          <w:sz w:val="24"/>
          <w:szCs w:val="24"/>
        </w:rPr>
        <w:t xml:space="preserve"> 2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ων υπολογιστών 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B</w:t>
      </w:r>
      <w:r w:rsidR="006E78C4"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</w:t>
      </w:r>
      <w:r w:rsid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για όλα τα </w:t>
      </w:r>
      <w:proofErr w:type="spellStart"/>
      <w:r w:rsidRPr="006E78C4">
        <w:rPr>
          <w:rFonts w:ascii="Times New Roman" w:eastAsia="Times New Roman" w:hAnsi="Times New Roman" w:cs="Times New Roman"/>
          <w:sz w:val="24"/>
          <w:szCs w:val="24"/>
        </w:rPr>
        <w:t>υποδίκτυα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2E5EBD" w:rsidRPr="002E5EBD" w:rsidTr="00555C9C">
        <w:trPr>
          <w:trHeight w:val="264"/>
          <w:jc w:val="center"/>
        </w:trPr>
        <w:tc>
          <w:tcPr>
            <w:tcW w:w="2696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lastRenderedPageBreak/>
              <w:t>Destination</w:t>
            </w:r>
          </w:p>
        </w:tc>
        <w:tc>
          <w:tcPr>
            <w:tcW w:w="2697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proofErr w:type="spellStart"/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Netmask</w:t>
            </w:r>
            <w:proofErr w:type="spellEnd"/>
          </w:p>
        </w:tc>
        <w:tc>
          <w:tcPr>
            <w:tcW w:w="2697" w:type="dxa"/>
          </w:tcPr>
          <w:p w:rsidR="002E5EBD" w:rsidRPr="002E5EBD" w:rsidRDefault="002E5EBD" w:rsidP="002E5EBD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Gateway</w:t>
            </w:r>
          </w:p>
        </w:tc>
      </w:tr>
    </w:tbl>
    <w:p w:rsidR="002E5EBD" w:rsidRPr="002E5EBD" w:rsidRDefault="002E5EBD" w:rsidP="002E5EBD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CE3084" w:rsidRDefault="00CE3084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6E78C4" w:rsidRPr="006E78C4" w:rsidRDefault="006E78C4" w:rsidP="006E78C4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Γ. Δείξτε τα αποτελέσματα από την εκτέλεση των εντολών </w:t>
      </w:r>
      <w:proofErr w:type="spellStart"/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traceroute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από (</w:t>
      </w:r>
      <w:proofErr w:type="spellStart"/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) τον υπολογιστή </w:t>
      </w:r>
      <w:r w:rsidR="00CE3084">
        <w:rPr>
          <w:rFonts w:ascii="Times New Roman" w:eastAsia="Times New Roman" w:hAnsi="Times New Roman" w:cs="Times New Roman"/>
          <w:sz w:val="24"/>
          <w:szCs w:val="24"/>
          <w:lang w:val="en-US"/>
        </w:rPr>
        <w:t>A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από (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i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) τον υπολογιστή </w:t>
      </w:r>
      <w:r w:rsidR="00CE3084">
        <w:rPr>
          <w:rFonts w:ascii="Times New Roman" w:eastAsia="Times New Roman" w:hAnsi="Times New Roman" w:cs="Times New Roman"/>
          <w:sz w:val="24"/>
          <w:szCs w:val="24"/>
          <w:lang w:val="en-US"/>
        </w:rPr>
        <w:t>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προς τον κόμβ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www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mit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edu</w:t>
      </w:r>
      <w:proofErr w:type="spellEnd"/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(2.21.46.192), καθώς και από (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ii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) τον υπ</w:t>
      </w:r>
      <w:r w:rsidR="00463EAC">
        <w:rPr>
          <w:rFonts w:ascii="Times New Roman" w:eastAsia="Times New Roman" w:hAnsi="Times New Roman" w:cs="Times New Roman"/>
          <w:sz w:val="24"/>
          <w:szCs w:val="24"/>
        </w:rPr>
        <w:t>ολογιστή B</w:t>
      </w:r>
      <w:r w:rsidR="00CE3084">
        <w:rPr>
          <w:rFonts w:ascii="Times New Roman" w:eastAsia="Times New Roman" w:hAnsi="Times New Roman" w:cs="Times New Roman"/>
          <w:sz w:val="24"/>
          <w:szCs w:val="24"/>
        </w:rPr>
        <w:t xml:space="preserve"> προς τον υπολογιστή C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. Οι διευθύνσεις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ις απαντήσεις δεν θα αφορούν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hops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στο εσωτερικό του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SP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 xml:space="preserve"> και το γενικότερο </w:t>
      </w:r>
      <w:r w:rsidRPr="006E78C4">
        <w:rPr>
          <w:rFonts w:ascii="Times New Roman" w:eastAsia="Times New Roman" w:hAnsi="Times New Roman" w:cs="Times New Roman"/>
          <w:sz w:val="24"/>
          <w:szCs w:val="24"/>
          <w:lang w:val="en-US"/>
        </w:rPr>
        <w:t>Internet</w:t>
      </w:r>
      <w:r w:rsidRPr="006E78C4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E5EBD" w:rsidRDefault="002E5EBD" w:rsidP="002E5EBD">
      <w:pPr>
        <w:rPr>
          <w:rFonts w:ascii="Times New Roman" w:eastAsia="Times New Roman" w:hAnsi="Times New Roman" w:cs="Times New Roman"/>
          <w:b/>
          <w:bCs/>
          <w:szCs w:val="24"/>
        </w:rPr>
      </w:pPr>
    </w:p>
    <w:p w:rsidR="00E4322E" w:rsidRPr="00E4322E" w:rsidRDefault="00C64B8F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ΘΕΜΑ 2 (3</w:t>
      </w:r>
      <w:r w:rsidR="00E4322E" w:rsidRPr="00E4322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E4322E" w:rsidRPr="00E4322E" w:rsidRDefault="00E4322E" w:rsidP="00E4322E">
      <w:pPr>
        <w:spacing w:after="12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>Ο υπολογιστής matrix.netmode.ece.ntua.gr (147.102.13.60) ανταλλάσσει τα εξής πακέτα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68"/>
        <w:gridCol w:w="8054"/>
      </w:tblGrid>
      <w:tr w:rsidR="00E4322E" w:rsidRPr="00C64B8F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</w:t>
            </w:r>
            <w:r w:rsidRPr="00C64B8F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 xml:space="preserve"> 1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ource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00:02: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f</w:t>
            </w:r>
            <w:r w:rsidRPr="00C64B8F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36: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c</w:t>
            </w:r>
            <w:r w:rsidRPr="00B547B1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a</w:t>
            </w:r>
            <w:r w:rsidRPr="00B547B1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estination: 00:02:b3:95:bd:24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60, Destination: 147.102.13.1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  <w:t>58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Destination port: 53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ns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Queries: </w:t>
            </w:r>
            <w:hyperlink r:id="rId10" w:history="1">
              <w:r w:rsidRPr="00854444">
                <w:rPr>
                  <w:rFonts w:ascii="Andale Mono" w:eastAsia="MS Mincho" w:hAnsi="Andale Mono" w:cs="Times New Roman"/>
                  <w:color w:val="0000FF"/>
                  <w:sz w:val="18"/>
                  <w:szCs w:val="18"/>
                  <w:u w:val="single"/>
                  <w:lang w:val="en-US"/>
                </w:rPr>
                <w:t>maria.netmode.ece.ntua.gr</w:t>
              </w:r>
            </w:hyperlink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type A, class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inet</w:t>
            </w:r>
            <w:proofErr w:type="spellEnd"/>
          </w:p>
        </w:tc>
      </w:tr>
      <w:tr w:rsidR="00E4322E" w:rsidRPr="00C64B8F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0:02:b3:95:bd:24, Destination: 00:02:3f:36:0c:3a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10, Destination: 147.102.13.6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53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dns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, Destination port: 10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GB"/>
              </w:rPr>
              <w:t>58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Answers: maria.netmode.ece.ntua.gr type A, class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inet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,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addr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 147.102.13.19   </w:t>
            </w:r>
          </w:p>
        </w:tc>
      </w:tr>
      <w:tr w:rsidR="00E4322E" w:rsidRPr="00C64B8F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 xml:space="preserve">: Source: 00:02:3f:36:0c:3a, Destination: 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ff:ff:ff:ff:ff:ff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, Type: AR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Protocol Type: IP, Sender MAC address: 00:02:3f:36:0c:3a, Sender IP address: 147.102.13.60, Target MAC address: 00:00:00:00:00:00, Target IP address: 147.102.13.19</w:t>
            </w:r>
          </w:p>
        </w:tc>
      </w:tr>
      <w:tr w:rsidR="00E4322E" w:rsidRPr="00C64B8F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8:00:20:b0:c4:d7, Destination: 00:02:3f:36:0c:3a, Type: AR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Protocol Type: IP, Sender MAC address: 08:00:20:b0:c4:d7, Sender IP address: 147.102.13.19, Target MAC address: 00:02:3f:36:0c:3a, Target IP address: 147.102.13.60</w:t>
            </w:r>
          </w:p>
        </w:tc>
      </w:tr>
      <w:tr w:rsidR="00E4322E" w:rsidRPr="00C64B8F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0:02:3f:36:0c:3a, Destination: 08:00:20:b0:c4:d7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60, Destination: 147.102.13.19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8213, Destination Port: 161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nmp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Community: public, PDU Type: GET, Object ID: 1.3.6.1.2.1.1.3.0</w:t>
            </w:r>
          </w:p>
        </w:tc>
      </w:tr>
      <w:tr w:rsidR="00E4322E" w:rsidRPr="00C64B8F" w:rsidTr="00555C9C">
        <w:tc>
          <w:tcPr>
            <w:tcW w:w="468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</w:pPr>
            <w:r w:rsidRPr="00E4322E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8054" w:type="dxa"/>
          </w:tcPr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1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08:00:20:b0:c4:d7, Destination: 00:02:3f:36:0c:3a, Type: I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2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: 147.102.13.19, Destination: 147.102.13.60, Protocol: UDP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3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Source Port: 161 (</w:t>
            </w:r>
            <w:proofErr w:type="spellStart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snmp</w:t>
            </w:r>
            <w:proofErr w:type="spellEnd"/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), Destination Port: 18213</w:t>
            </w:r>
          </w:p>
          <w:p w:rsidR="00E4322E" w:rsidRPr="00E4322E" w:rsidRDefault="00E4322E" w:rsidP="00E4322E">
            <w:pPr>
              <w:spacing w:after="0" w:line="240" w:lineRule="auto"/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</w:pPr>
            <w:r w:rsidRPr="00E4322E">
              <w:rPr>
                <w:rFonts w:ascii="Andale Mono" w:eastAsia="MS Mincho" w:hAnsi="Andale Mono" w:cs="Times New Roman"/>
                <w:b/>
                <w:sz w:val="18"/>
                <w:szCs w:val="18"/>
                <w:lang w:val="en-US"/>
              </w:rPr>
              <w:t>Header 4</w:t>
            </w:r>
            <w:r w:rsidRPr="00E4322E">
              <w:rPr>
                <w:rFonts w:ascii="Andale Mono" w:eastAsia="MS Mincho" w:hAnsi="Andale Mono" w:cs="Times New Roman"/>
                <w:sz w:val="18"/>
                <w:szCs w:val="18"/>
                <w:lang w:val="en-US"/>
              </w:rPr>
              <w:t>: Community: public, PDU Type: RESPONSE, Object ID: 1.3.6.1.2.1.1.3.0, Value: 1142312</w:t>
            </w:r>
          </w:p>
        </w:tc>
      </w:tr>
    </w:tbl>
    <w:p w:rsidR="00E4322E" w:rsidRPr="00E4322E" w:rsidRDefault="00E4322E" w:rsidP="00E4322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α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 xml:space="preserve">Ομαδοποιήστε τα παραπάνω πακέτα σε ζεύγη ερώτησης – απάντησης ανάλογα με το πρωτόκολλο. Ποια πληροφορία ζητείται σε κάθε περίπτωση και μέσω </w:t>
      </w:r>
      <w:proofErr w:type="spellStart"/>
      <w:r w:rsidRPr="00E4322E">
        <w:rPr>
          <w:rFonts w:ascii="Times New Roman" w:eastAsia="Times New Roman" w:hAnsi="Times New Roman" w:cs="Times New Roman"/>
          <w:sz w:val="24"/>
          <w:szCs w:val="24"/>
        </w:rPr>
        <w:t>ποιών</w:t>
      </w:r>
      <w:proofErr w:type="spellEnd"/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 πρωτοκόλλων; Ποιες είναι οι απαντήσεις σε κάθε περίπτωση;</w:t>
      </w: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β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Αν η παραπάνω ανταλλαγή πακέτων προκύπτει από την εκτέλεση μιας και μόνο εντολής στον υπολογιστή 147.102.13.60, ποια πιστεύετε ότι είναι αυτή και ποια ακριβώς πληροφορία μας έδωσε;</w:t>
      </w: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γ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Κάτω από ποιες προϋποθέσεις τα πακέτα 1 και 2 θα μπορούσαν να λείπουν;</w:t>
      </w:r>
    </w:p>
    <w:p w:rsidR="00E4322E" w:rsidRPr="00E4322E" w:rsidRDefault="00E4322E" w:rsidP="00E4322E">
      <w:pPr>
        <w:spacing w:after="0" w:line="240" w:lineRule="auto"/>
        <w:ind w:left="360" w:hanging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322E">
        <w:rPr>
          <w:rFonts w:ascii="Times New Roman" w:eastAsia="Times New Roman" w:hAnsi="Times New Roman" w:cs="Times New Roman"/>
          <w:sz w:val="24"/>
          <w:szCs w:val="24"/>
        </w:rPr>
        <w:t xml:space="preserve">δ. </w:t>
      </w:r>
      <w:r w:rsidRPr="00E4322E">
        <w:rPr>
          <w:rFonts w:ascii="Times New Roman" w:eastAsia="Times New Roman" w:hAnsi="Times New Roman" w:cs="Times New Roman"/>
          <w:sz w:val="24"/>
          <w:szCs w:val="24"/>
        </w:rPr>
        <w:tab/>
        <w:t>Κάτω από ποιες προϋποθέσεις τα πακέτα 3 και 4 θα μπορούσαν να λείπουν;</w:t>
      </w:r>
    </w:p>
    <w:p w:rsidR="008E32C0" w:rsidRDefault="008E32C0"/>
    <w:sectPr w:rsidR="008E32C0" w:rsidSect="0025461F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A1"/>
    <w:family w:val="swiss"/>
    <w:pitch w:val="variable"/>
    <w:sig w:usb0="E10022FF" w:usb1="C000E47F" w:usb2="00000029" w:usb3="00000000" w:csb0="000001D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ndale Mono">
    <w:altName w:val="Consolas"/>
    <w:charset w:val="A1"/>
    <w:family w:val="modern"/>
    <w:pitch w:val="fixed"/>
    <w:sig w:usb0="00000001" w:usb1="00000000" w:usb2="00000000" w:usb3="00000000" w:csb0="0000009F" w:csb1="00000000"/>
  </w:font>
  <w:font w:name="Calibri Light">
    <w:panose1 w:val="020F0302020204030204"/>
    <w:charset w:val="A1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E8C"/>
    <w:rsid w:val="00085925"/>
    <w:rsid w:val="00210505"/>
    <w:rsid w:val="002E5EBD"/>
    <w:rsid w:val="003C6195"/>
    <w:rsid w:val="003C71E3"/>
    <w:rsid w:val="00463EAC"/>
    <w:rsid w:val="006E78C4"/>
    <w:rsid w:val="007934C2"/>
    <w:rsid w:val="008065BA"/>
    <w:rsid w:val="00854444"/>
    <w:rsid w:val="008E32C0"/>
    <w:rsid w:val="00987EEF"/>
    <w:rsid w:val="00A06B6D"/>
    <w:rsid w:val="00AA3D36"/>
    <w:rsid w:val="00AE7E8C"/>
    <w:rsid w:val="00B547B1"/>
    <w:rsid w:val="00C64B8F"/>
    <w:rsid w:val="00CE3084"/>
    <w:rsid w:val="00E05F8A"/>
    <w:rsid w:val="00E4322E"/>
    <w:rsid w:val="00F54D26"/>
    <w:rsid w:val="00F94B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527FEE0-2A2D-4D5A-9548-41119DE98F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E5EBD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3D3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hyperlink" Target="http://www.netmode.ntua.gr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hyperlink" Target="http://www.ntua.gr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2</Pages>
  <Words>771</Words>
  <Characters>416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Aggelos</cp:lastModifiedBy>
  <cp:revision>19</cp:revision>
  <cp:lastPrinted>2014-07-30T12:52:00Z</cp:lastPrinted>
  <dcterms:created xsi:type="dcterms:W3CDTF">2014-07-29T21:05:00Z</dcterms:created>
  <dcterms:modified xsi:type="dcterms:W3CDTF">2014-07-30T13:45:00Z</dcterms:modified>
</cp:coreProperties>
</file>